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E54F0A" w:rsidP="00AC56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stitü </w:t>
            </w:r>
            <w:r w:rsidR="004E78F5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AC5647" w:rsidP="00AC56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stitü Müdürü</w:t>
            </w:r>
            <w:r w:rsidR="00E54F0A" w:rsidRPr="00E54F0A">
              <w:rPr>
                <w:rFonts w:ascii="Times New Roman" w:hAnsi="Times New Roman" w:cs="Times New Roman"/>
                <w:sz w:val="24"/>
                <w:szCs w:val="24"/>
              </w:rPr>
              <w:t>, Enstitü Sekreteri, Enstitü Sekreter Yardımcısı</w:t>
            </w:r>
          </w:p>
        </w:tc>
      </w:tr>
      <w:tr w:rsidR="00DE5E48" w:rsidRPr="00CE1EBE" w:rsidTr="00C93D07">
        <w:trPr>
          <w:trHeight w:val="482"/>
        </w:trPr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DE5E48" w:rsidP="00AE5ED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C232BA" w:rsidRDefault="00AC5647" w:rsidP="00AE5E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54F0A">
              <w:rPr>
                <w:rFonts w:ascii="Times New Roman" w:hAnsi="Times New Roman" w:cs="Times New Roman"/>
                <w:sz w:val="24"/>
                <w:szCs w:val="24"/>
              </w:rPr>
              <w:t>Enstitü Sekreteri</w:t>
            </w:r>
            <w:r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DE5E48"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rafından belirlenir</w:t>
            </w:r>
            <w:r w:rsid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74305E" w:rsidRPr="00C232BA" w:rsidRDefault="004E78F5" w:rsidP="00AE5E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E78F5">
              <w:rPr>
                <w:rFonts w:ascii="Times New Roman" w:hAnsi="Times New Roman" w:cs="Times New Roman"/>
                <w:sz w:val="24"/>
                <w:szCs w:val="24"/>
              </w:rPr>
              <w:t xml:space="preserve">Yüksek lisans ve doktora öğrencilerinin öğrenim süreçlerine ilişkin işlemlerde, Enstitü Kıdemli Uzmanı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e Enstitü Uzmanına destek olur</w:t>
            </w:r>
            <w:r w:rsidRPr="004E78F5">
              <w:rPr>
                <w:rFonts w:ascii="Times New Roman" w:hAnsi="Times New Roman" w:cs="Times New Roman"/>
                <w:sz w:val="24"/>
                <w:szCs w:val="24"/>
              </w:rPr>
              <w:t>; aday ve kayıtlı öğrencilere 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rekli bilgilendirmeleri yapar.</w:t>
            </w:r>
          </w:p>
        </w:tc>
      </w:tr>
      <w:tr w:rsidR="00A74CFC" w:rsidRPr="00CE1EBE" w:rsidTr="00AE5ED2">
        <w:trPr>
          <w:trHeight w:val="2380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Online başvuruların takibini gerçekleştir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leri ve adayları kayıt süreci hakkında bilgilendirerek kayıt ve kayıt yenileme işlemler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Kaydı gerçekleşen öğrencilerin ders atama süreçlerine destek ver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 kimlik kartlarının basım sürec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Enstitüye iletilen dilekçe, form ve benzeri belgelerin kayıt altına alınmasına ve ilgili birimlere iletilmesine destek sağla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lerin talepleri doğrultusunda öğrenci belgesi, ders içerikleri, ders programı ve not çizelgesi gibi evrakların hazırlanmasına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lerden gelen talepler doğrultusunda ilgili makamlarla yapılacak yazışmalara destek ver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tim üyeleri ve öğrencilerden gelen taleplerin karşılanmasına ve sorunların çözümüne yönelik çalışmalara katkı sağla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ers başlama ve bitiş zamanlarının takibine ve raporlanmasına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ersliklerin kontrol edilmesine ve tespit edilen aksaklıkların ilgili birimlere bildirilmesine destek ver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önem başlarında derslik planlaması çalışmalarına ve dönem içi sınıf değişikliği talepler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Sınav notlarının öğrenci bilgi sistemine işlenmesine destek sağla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Öğrencilerin tez veya proje teslim süreçlerinin takib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ers saat ücretli akademisyenlerin özlük işlemlerine ilişkin belgelerin temin edilmesine ve ilgili birimlere iletilmes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Diploma ve geçici mezuniyet belgelerinin teslim ve arşiv süreçler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Enstitü duyuru ve ilanlarının duyuru kanalları aracılığıyla yayınlanmasına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Yönetim Kurulu kararlarının defterlere işlenmesi ve imza süreçlerinin takibine destek ol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Ofis içi idari işlerin düzenli yürütülmesine katkı sağlama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lastRenderedPageBreak/>
              <w:t>Resmî Gazete, YÖK Çerçeve Yönetmeliği ve ilgili mevzuatı takip etmek,</w:t>
            </w:r>
          </w:p>
          <w:p w:rsid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Çalışmalarını bilgi güvenliği hedefleri, politikaları ve bilgi güvenliği yönetim sistemi dokümanlarına uygun şekilde yürütmek,</w:t>
            </w:r>
          </w:p>
          <w:p w:rsidR="00321829" w:rsidRPr="004E78F5" w:rsidRDefault="004E78F5" w:rsidP="004E78F5">
            <w:pPr>
              <w:pStyle w:val="NormalWeb"/>
              <w:numPr>
                <w:ilvl w:val="0"/>
                <w:numId w:val="32"/>
              </w:numPr>
            </w:pPr>
            <w:r>
              <w:t>Sistemler veya hizmetlerde gözlenen ya da şüphelenilen bilgi güvenliği açıklarını amirine bildirmek.</w:t>
            </w:r>
          </w:p>
        </w:tc>
      </w:tr>
      <w:tr w:rsidR="00A74CFC" w:rsidRPr="00CE1EBE" w:rsidTr="00C93D07">
        <w:trPr>
          <w:trHeight w:val="1138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E5E48" w:rsidRPr="00C232BA" w:rsidRDefault="00DE5E48" w:rsidP="00AE5ED2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isans derecesi gereklidir,</w:t>
            </w:r>
          </w:p>
          <w:p w:rsidR="008645EA" w:rsidRPr="00AE5ED2" w:rsidRDefault="00DE5E48" w:rsidP="00AE5ED2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E54F0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lişkili </w:t>
            </w:r>
            <w:r w:rsidR="004E78F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n az </w:t>
            </w:r>
            <w:r w:rsidR="004E78F5" w:rsidRPr="00AC564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ıllık</w:t>
            </w:r>
            <w:r w:rsidR="00AE5ED2" w:rsidRPr="00AC564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4E78F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1-2 yıl </w:t>
            </w:r>
            <w:r w:rsidR="00AE5ED2" w:rsidRPr="00AC564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eneyim.</w:t>
            </w:r>
          </w:p>
        </w:tc>
      </w:tr>
      <w:tr w:rsidR="00A74CFC" w:rsidRPr="00CE1EBE" w:rsidTr="00AE5ED2">
        <w:trPr>
          <w:trHeight w:val="1753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E54F0A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n iletişim (kişisel, kişilerarası, örgütsel) teknikleri bilgi ve uygulama becerisi,</w:t>
            </w:r>
          </w:p>
          <w:p w:rsidR="00E54F0A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enel planlama ve organizasyon becerisi,</w:t>
            </w:r>
          </w:p>
          <w:p w:rsidR="00E54F0A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Çalışma zamanını etkili ve verimli kullanmak,</w:t>
            </w:r>
          </w:p>
          <w:p w:rsidR="00321829" w:rsidRPr="00AE5ED2" w:rsidRDefault="00E54F0A" w:rsidP="00AE5ED2">
            <w:pPr>
              <w:pStyle w:val="AralkYok"/>
              <w:numPr>
                <w:ilvl w:val="0"/>
                <w:numId w:val="3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E5ED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ip çalışmasına yatkın olmak.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E42F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1DAE" w:rsidRDefault="00D31DAE" w:rsidP="00610BF7">
      <w:pPr>
        <w:spacing w:after="0" w:line="240" w:lineRule="auto"/>
      </w:pPr>
      <w:r>
        <w:separator/>
      </w:r>
    </w:p>
  </w:endnote>
  <w:endnote w:type="continuationSeparator" w:id="0">
    <w:p w:rsidR="00D31DAE" w:rsidRDefault="00D31DA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78F5" w:rsidRDefault="004E78F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97373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97373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78F5" w:rsidRDefault="004E78F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1DAE" w:rsidRDefault="00D31DAE" w:rsidP="00610BF7">
      <w:pPr>
        <w:spacing w:after="0" w:line="240" w:lineRule="auto"/>
      </w:pPr>
      <w:r>
        <w:separator/>
      </w:r>
    </w:p>
  </w:footnote>
  <w:footnote w:type="continuationSeparator" w:id="0">
    <w:p w:rsidR="00D31DAE" w:rsidRDefault="00D31DA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78F5" w:rsidRDefault="004E78F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6569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A9737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A9737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ENS</w:t>
          </w:r>
          <w:proofErr w:type="gramEnd"/>
          <w:r w:rsidR="00A9737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A9737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9.09.202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A9737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A97373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78F5" w:rsidRDefault="004E78F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AD7BD1"/>
    <w:multiLevelType w:val="hybridMultilevel"/>
    <w:tmpl w:val="85B8799A"/>
    <w:lvl w:ilvl="0" w:tplc="041F0001">
      <w:start w:val="1"/>
      <w:numFmt w:val="bullet"/>
      <w:lvlText w:val=""/>
      <w:lvlJc w:val="left"/>
      <w:pPr>
        <w:ind w:left="1065" w:hanging="705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346466"/>
    <w:multiLevelType w:val="hybridMultilevel"/>
    <w:tmpl w:val="0352E37C"/>
    <w:lvl w:ilvl="0" w:tplc="432C6610">
      <w:numFmt w:val="bullet"/>
      <w:lvlText w:val="•"/>
      <w:lvlJc w:val="left"/>
      <w:pPr>
        <w:ind w:left="1065" w:hanging="705"/>
      </w:pPr>
      <w:rPr>
        <w:rFonts w:ascii="Times New Roman" w:eastAsia="Tahom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3C07CF"/>
    <w:multiLevelType w:val="hybridMultilevel"/>
    <w:tmpl w:val="76704B20"/>
    <w:lvl w:ilvl="0" w:tplc="432C6610">
      <w:numFmt w:val="bullet"/>
      <w:lvlText w:val="•"/>
      <w:lvlJc w:val="left"/>
      <w:pPr>
        <w:ind w:left="1065" w:hanging="705"/>
      </w:pPr>
      <w:rPr>
        <w:rFonts w:ascii="Times New Roman" w:eastAsia="Tahom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674DB1"/>
    <w:multiLevelType w:val="hybridMultilevel"/>
    <w:tmpl w:val="C4DCE3E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C31794"/>
    <w:multiLevelType w:val="hybridMultilevel"/>
    <w:tmpl w:val="A052E052"/>
    <w:lvl w:ilvl="0" w:tplc="6B52A1B8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7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185668"/>
    <w:multiLevelType w:val="hybridMultilevel"/>
    <w:tmpl w:val="57F0F46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9F7CEE"/>
    <w:multiLevelType w:val="hybridMultilevel"/>
    <w:tmpl w:val="A61AD5C6"/>
    <w:lvl w:ilvl="0" w:tplc="6B52A1B8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9C71A21"/>
    <w:multiLevelType w:val="hybridMultilevel"/>
    <w:tmpl w:val="21504D6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1"/>
  </w:num>
  <w:num w:numId="4">
    <w:abstractNumId w:val="32"/>
  </w:num>
  <w:num w:numId="5">
    <w:abstractNumId w:val="6"/>
  </w:num>
  <w:num w:numId="6">
    <w:abstractNumId w:val="18"/>
  </w:num>
  <w:num w:numId="7">
    <w:abstractNumId w:val="9"/>
  </w:num>
  <w:num w:numId="8">
    <w:abstractNumId w:val="22"/>
  </w:num>
  <w:num w:numId="9">
    <w:abstractNumId w:val="16"/>
  </w:num>
  <w:num w:numId="10">
    <w:abstractNumId w:val="14"/>
  </w:num>
  <w:num w:numId="11">
    <w:abstractNumId w:val="30"/>
  </w:num>
  <w:num w:numId="12">
    <w:abstractNumId w:val="8"/>
  </w:num>
  <w:num w:numId="13">
    <w:abstractNumId w:val="17"/>
  </w:num>
  <w:num w:numId="14">
    <w:abstractNumId w:val="11"/>
  </w:num>
  <w:num w:numId="15">
    <w:abstractNumId w:val="23"/>
  </w:num>
  <w:num w:numId="16">
    <w:abstractNumId w:val="15"/>
  </w:num>
  <w:num w:numId="17">
    <w:abstractNumId w:val="3"/>
  </w:num>
  <w:num w:numId="18">
    <w:abstractNumId w:val="25"/>
  </w:num>
  <w:num w:numId="19">
    <w:abstractNumId w:val="0"/>
  </w:num>
  <w:num w:numId="20">
    <w:abstractNumId w:val="29"/>
  </w:num>
  <w:num w:numId="21">
    <w:abstractNumId w:val="12"/>
  </w:num>
  <w:num w:numId="22">
    <w:abstractNumId w:val="27"/>
  </w:num>
  <w:num w:numId="23">
    <w:abstractNumId w:val="19"/>
  </w:num>
  <w:num w:numId="24">
    <w:abstractNumId w:val="28"/>
  </w:num>
  <w:num w:numId="25">
    <w:abstractNumId w:val="26"/>
  </w:num>
  <w:num w:numId="26">
    <w:abstractNumId w:val="31"/>
  </w:num>
  <w:num w:numId="27">
    <w:abstractNumId w:val="21"/>
  </w:num>
  <w:num w:numId="28">
    <w:abstractNumId w:val="13"/>
  </w:num>
  <w:num w:numId="29">
    <w:abstractNumId w:val="5"/>
  </w:num>
  <w:num w:numId="30">
    <w:abstractNumId w:val="7"/>
  </w:num>
  <w:num w:numId="31">
    <w:abstractNumId w:val="4"/>
  </w:num>
  <w:num w:numId="32">
    <w:abstractNumId w:val="20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3BED"/>
    <w:rsid w:val="00084477"/>
    <w:rsid w:val="0008758C"/>
    <w:rsid w:val="000939D0"/>
    <w:rsid w:val="000945E9"/>
    <w:rsid w:val="000C46DC"/>
    <w:rsid w:val="000C484C"/>
    <w:rsid w:val="000E3AF9"/>
    <w:rsid w:val="000E4323"/>
    <w:rsid w:val="0011189D"/>
    <w:rsid w:val="0014591F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405708"/>
    <w:rsid w:val="00407B74"/>
    <w:rsid w:val="00424A9C"/>
    <w:rsid w:val="004A4DB9"/>
    <w:rsid w:val="004C1001"/>
    <w:rsid w:val="004D5E68"/>
    <w:rsid w:val="004E78F5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278A7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97373"/>
    <w:rsid w:val="00AC5647"/>
    <w:rsid w:val="00AD1A97"/>
    <w:rsid w:val="00AE5ED2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31DAE"/>
    <w:rsid w:val="00D57C4C"/>
    <w:rsid w:val="00D67999"/>
    <w:rsid w:val="00D86D96"/>
    <w:rsid w:val="00D973C8"/>
    <w:rsid w:val="00DB3CFC"/>
    <w:rsid w:val="00DC132E"/>
    <w:rsid w:val="00DE5E48"/>
    <w:rsid w:val="00DF6DF1"/>
    <w:rsid w:val="00E033BB"/>
    <w:rsid w:val="00E35F59"/>
    <w:rsid w:val="00E42F21"/>
    <w:rsid w:val="00E54F0A"/>
    <w:rsid w:val="00E929E1"/>
    <w:rsid w:val="00EA47DA"/>
    <w:rsid w:val="00EA6BA7"/>
    <w:rsid w:val="00F07A4A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1A8E5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4E78F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3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F1D356-2D15-49D0-981E-226D7552DF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60</Words>
  <Characters>2625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4-02-20T09:03:00Z</cp:lastPrinted>
  <dcterms:created xsi:type="dcterms:W3CDTF">2025-12-29T11:55:00Z</dcterms:created>
  <dcterms:modified xsi:type="dcterms:W3CDTF">2026-01-19T11:03:00Z</dcterms:modified>
</cp:coreProperties>
</file>